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4844D1" w14:textId="77777777" w:rsidR="005F4605" w:rsidRDefault="005F4605" w:rsidP="00CA3B04">
      <w:pPr>
        <w:pStyle w:val="a7"/>
        <w:tabs>
          <w:tab w:val="left" w:pos="1237"/>
        </w:tabs>
        <w:rPr>
          <w:u w:val="single"/>
        </w:rPr>
      </w:pPr>
    </w:p>
    <w:p w14:paraId="2B5EBBED" w14:textId="44FB0922" w:rsidR="00836EA8" w:rsidRPr="00CA3B04" w:rsidRDefault="00CA3B04" w:rsidP="00CA3B04">
      <w:pPr>
        <w:pStyle w:val="a7"/>
        <w:tabs>
          <w:tab w:val="left" w:pos="1237"/>
        </w:tabs>
        <w:jc w:val="center"/>
        <w:rPr>
          <w:u w:val="single"/>
        </w:rPr>
      </w:pPr>
      <w:r>
        <w:rPr>
          <w:b/>
          <w:bCs/>
          <w:sz w:val="28"/>
          <w:szCs w:val="28"/>
        </w:rPr>
        <w:t>МКР</w:t>
      </w:r>
    </w:p>
    <w:p w14:paraId="6C5C4644" w14:textId="69104653" w:rsidR="00836EA8" w:rsidRPr="00CA3B04" w:rsidRDefault="00836EA8" w:rsidP="00836EA8">
      <w:pPr>
        <w:tabs>
          <w:tab w:val="left" w:pos="1237"/>
        </w:tabs>
        <w:spacing w:line="360" w:lineRule="auto"/>
        <w:ind w:left="51"/>
        <w:rPr>
          <w:rFonts w:ascii="Calibri" w:hAnsi="Calibri" w:cs="Calibri"/>
          <w:sz w:val="32"/>
          <w:szCs w:val="32"/>
        </w:rPr>
      </w:pPr>
      <w:r>
        <w:rPr>
          <w:b/>
          <w:bCs/>
          <w:sz w:val="28"/>
          <w:szCs w:val="28"/>
        </w:rPr>
        <w:t xml:space="preserve">Мета – </w:t>
      </w:r>
      <w:r w:rsidR="00CA3B04" w:rsidRPr="00CA3B04">
        <w:rPr>
          <w:rFonts w:ascii="Arial" w:hAnsi="Arial" w:cs="Arial"/>
          <w:color w:val="202124"/>
          <w:spacing w:val="5"/>
          <w:shd w:val="clear" w:color="auto" w:fill="FFFFFF"/>
        </w:rPr>
        <w:t>Скласти алгоритм, виконав наступні кроки: постановка задачі, псевдокод алгоритму, блок схема алгоритму, випробування алгоритму</w:t>
      </w:r>
    </w:p>
    <w:p w14:paraId="2B00905F" w14:textId="77777777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14613A1D" w14:textId="6299F6C5" w:rsidR="00836EA8" w:rsidRDefault="00CA3B04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Визначити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,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чи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сума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максимальної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та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мінімальної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цифр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є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кратної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числу</w:t>
      </w:r>
      <w:r w:rsidRPr="00CA3B04">
        <w:rPr>
          <w:rFonts w:ascii="Algerian" w:hAnsi="Algerian"/>
          <w:color w:val="202124"/>
          <w:spacing w:val="2"/>
          <w:sz w:val="28"/>
          <w:szCs w:val="28"/>
          <w:shd w:val="clear" w:color="auto" w:fill="FFFFFF"/>
        </w:rPr>
        <w:t xml:space="preserve"> </w:t>
      </w:r>
      <w:r w:rsidRPr="00CA3B04">
        <w:rPr>
          <w:rFonts w:ascii="Calibri" w:hAnsi="Calibri" w:cs="Calibri"/>
          <w:color w:val="202124"/>
          <w:spacing w:val="2"/>
          <w:sz w:val="28"/>
          <w:szCs w:val="28"/>
          <w:shd w:val="clear" w:color="auto" w:fill="FFFFFF"/>
        </w:rPr>
        <w:t>А</w:t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469EF5F7" w14:textId="32002F25" w:rsidR="00285103" w:rsidRPr="00CA3B04" w:rsidRDefault="00836EA8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Створюємо змінні, просимо </w:t>
      </w:r>
      <w:r w:rsidR="00CA3B04">
        <w:rPr>
          <w:sz w:val="28"/>
          <w:szCs w:val="28"/>
        </w:rPr>
        <w:t xml:space="preserve">число </w:t>
      </w:r>
      <w:r w:rsidR="00CA3B04">
        <w:rPr>
          <w:sz w:val="28"/>
          <w:szCs w:val="28"/>
          <w:lang w:val="en-US"/>
        </w:rPr>
        <w:t>n</w:t>
      </w:r>
      <w:r w:rsidR="00CA3B04" w:rsidRPr="00CA3B04">
        <w:rPr>
          <w:sz w:val="28"/>
          <w:szCs w:val="28"/>
          <w:lang w:val="ru-RU"/>
        </w:rPr>
        <w:t xml:space="preserve"> </w:t>
      </w:r>
      <w:r w:rsidR="00CA3B04">
        <w:rPr>
          <w:sz w:val="28"/>
          <w:szCs w:val="28"/>
        </w:rPr>
        <w:t xml:space="preserve">та </w:t>
      </w:r>
      <w:r w:rsidR="00CA3B04">
        <w:rPr>
          <w:sz w:val="28"/>
          <w:szCs w:val="28"/>
          <w:lang w:val="en-US"/>
        </w:rPr>
        <w:t>A</w:t>
      </w:r>
      <w:r w:rsidR="00CA3B04">
        <w:rPr>
          <w:sz w:val="28"/>
          <w:szCs w:val="28"/>
        </w:rPr>
        <w:t>, створимо цикл з передумовою, у якому</w:t>
      </w:r>
      <w:r w:rsidR="00D45432">
        <w:rPr>
          <w:sz w:val="28"/>
          <w:szCs w:val="28"/>
        </w:rPr>
        <w:t xml:space="preserve"> знаходимо остачу від ділення на 10, знаходимо мін. та макс. цифру. Розділяємо націло на 10 щоб пройтись по всім цифрам в числу. Потім перевіряємо чи сума мін та макс цифр ділиться без остачі на А, то виводимо: «Сума є кратною»</w:t>
      </w:r>
    </w:p>
    <w:p w14:paraId="504FAFC1" w14:textId="77777777" w:rsidR="00CA3B04" w:rsidRPr="00CA3B04" w:rsidRDefault="00CA3B04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40403DF9" w14:textId="51DAD229" w:rsidR="005A4FB1" w:rsidRPr="00DF6D1E" w:rsidRDefault="001F711A" w:rsidP="005A4FB1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</w:rPr>
        <w:t xml:space="preserve">Ввести </w:t>
      </w:r>
      <w:r w:rsidRPr="001F711A">
        <w:rPr>
          <w:sz w:val="28"/>
          <w:szCs w:val="28"/>
          <w:lang w:val="en-US"/>
        </w:rPr>
        <w:t>n</w:t>
      </w:r>
      <w:r w:rsidRPr="00DF6D1E">
        <w:rPr>
          <w:sz w:val="28"/>
          <w:szCs w:val="28"/>
          <w:lang w:val="ru-RU"/>
        </w:rPr>
        <w:t xml:space="preserve">, </w:t>
      </w:r>
      <w:r w:rsidRPr="001F711A">
        <w:rPr>
          <w:sz w:val="28"/>
          <w:szCs w:val="28"/>
          <w:lang w:val="en-US"/>
        </w:rPr>
        <w:t>a</w:t>
      </w:r>
    </w:p>
    <w:p w14:paraId="26FD7070" w14:textId="6B981A5C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</w:t>
      </w:r>
      <w:r w:rsidRPr="001F711A">
        <w:rPr>
          <w:sz w:val="28"/>
          <w:szCs w:val="28"/>
          <w:lang w:val="en-US"/>
        </w:rPr>
        <w:t>Min</w:t>
      </w:r>
      <w:r w:rsidRPr="001F711A">
        <w:rPr>
          <w:sz w:val="28"/>
          <w:szCs w:val="28"/>
          <w:lang w:val="ru-RU"/>
        </w:rPr>
        <w:t xml:space="preserve"> = 10</w:t>
      </w:r>
    </w:p>
    <w:p w14:paraId="63CF378D" w14:textId="358A29EA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</w:t>
      </w:r>
      <w:r w:rsidRPr="001F711A">
        <w:rPr>
          <w:sz w:val="28"/>
          <w:szCs w:val="28"/>
          <w:lang w:val="en-US"/>
        </w:rPr>
        <w:t>Max</w:t>
      </w:r>
      <w:r w:rsidRPr="001F711A">
        <w:rPr>
          <w:sz w:val="28"/>
          <w:szCs w:val="28"/>
          <w:lang w:val="ru-RU"/>
        </w:rPr>
        <w:t xml:space="preserve"> = 0</w:t>
      </w:r>
    </w:p>
    <w:p w14:paraId="1F930546" w14:textId="38B216E5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</w:t>
      </w:r>
      <w:r>
        <w:rPr>
          <w:sz w:val="28"/>
          <w:szCs w:val="28"/>
          <w:lang w:val="ru-RU"/>
        </w:rPr>
        <w:t>П</w:t>
      </w:r>
      <w:r w:rsidRPr="001F711A">
        <w:rPr>
          <w:sz w:val="28"/>
          <w:szCs w:val="28"/>
          <w:lang w:val="ru-RU"/>
        </w:rPr>
        <w:t xml:space="preserve">овторити поки </w:t>
      </w:r>
      <w:r w:rsidRPr="001F711A">
        <w:rPr>
          <w:sz w:val="28"/>
          <w:szCs w:val="28"/>
          <w:lang w:val="en-US"/>
        </w:rPr>
        <w:t>n</w:t>
      </w:r>
      <w:r w:rsidRPr="001F711A">
        <w:rPr>
          <w:sz w:val="28"/>
          <w:szCs w:val="28"/>
          <w:lang w:val="ru-RU"/>
        </w:rPr>
        <w:t>&gt;0:</w:t>
      </w:r>
    </w:p>
    <w:p w14:paraId="663E1B3B" w14:textId="55A9A786" w:rsidR="001F711A" w:rsidRPr="00DF6D1E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</w:t>
      </w:r>
      <w:r w:rsidRPr="00DF6D1E">
        <w:rPr>
          <w:sz w:val="28"/>
          <w:szCs w:val="28"/>
          <w:lang w:val="ru-RU"/>
        </w:rPr>
        <w:t xml:space="preserve">якщо </w:t>
      </w:r>
      <w:r w:rsidRPr="001F711A">
        <w:rPr>
          <w:sz w:val="28"/>
          <w:szCs w:val="28"/>
          <w:lang w:val="en-US"/>
        </w:rPr>
        <w:t>n</w:t>
      </w:r>
      <w:r w:rsidRPr="00DF6D1E">
        <w:rPr>
          <w:sz w:val="28"/>
          <w:szCs w:val="28"/>
          <w:lang w:val="ru-RU"/>
        </w:rPr>
        <w:t xml:space="preserve"> % 10 &lt; </w:t>
      </w:r>
      <w:r w:rsidRPr="001F711A">
        <w:rPr>
          <w:sz w:val="28"/>
          <w:szCs w:val="28"/>
          <w:lang w:val="en-US"/>
        </w:rPr>
        <w:t>min</w:t>
      </w:r>
    </w:p>
    <w:p w14:paraId="77A7873D" w14:textId="77777777" w:rsidR="001F711A" w:rsidRPr="00DF6D1E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DF6D1E">
        <w:rPr>
          <w:sz w:val="28"/>
          <w:szCs w:val="28"/>
          <w:lang w:val="ru-RU"/>
        </w:rPr>
        <w:t xml:space="preserve">      то</w:t>
      </w:r>
    </w:p>
    <w:p w14:paraId="70FC2312" w14:textId="32C9A324" w:rsidR="001F711A" w:rsidRPr="00DF6D1E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DF6D1E">
        <w:rPr>
          <w:sz w:val="28"/>
          <w:szCs w:val="28"/>
          <w:lang w:val="ru-RU"/>
        </w:rPr>
        <w:t xml:space="preserve">        </w:t>
      </w:r>
      <w:r w:rsidRPr="001F711A">
        <w:rPr>
          <w:sz w:val="28"/>
          <w:szCs w:val="28"/>
          <w:lang w:val="en-US"/>
        </w:rPr>
        <w:t>min</w:t>
      </w:r>
      <w:r w:rsidRPr="00DF6D1E">
        <w:rPr>
          <w:sz w:val="28"/>
          <w:szCs w:val="28"/>
          <w:lang w:val="ru-RU"/>
        </w:rPr>
        <w:t xml:space="preserve"> = </w:t>
      </w:r>
      <w:r w:rsidRPr="001F711A">
        <w:rPr>
          <w:sz w:val="28"/>
          <w:szCs w:val="28"/>
          <w:lang w:val="en-US"/>
        </w:rPr>
        <w:t>n</w:t>
      </w:r>
      <w:r w:rsidRPr="00DF6D1E">
        <w:rPr>
          <w:sz w:val="28"/>
          <w:szCs w:val="28"/>
          <w:lang w:val="ru-RU"/>
        </w:rPr>
        <w:t>%10;</w:t>
      </w:r>
    </w:p>
    <w:p w14:paraId="13DA69BF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DF6D1E">
        <w:rPr>
          <w:sz w:val="28"/>
          <w:szCs w:val="28"/>
          <w:lang w:val="ru-RU"/>
        </w:rPr>
        <w:t xml:space="preserve">    </w:t>
      </w:r>
      <w:r w:rsidRPr="001F711A">
        <w:rPr>
          <w:sz w:val="28"/>
          <w:szCs w:val="28"/>
          <w:lang w:val="ru-RU"/>
        </w:rPr>
        <w:t>все якщо</w:t>
      </w:r>
    </w:p>
    <w:p w14:paraId="3D176FC5" w14:textId="159FCB6A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якщо </w:t>
      </w:r>
      <w:r w:rsidRPr="001F711A">
        <w:rPr>
          <w:sz w:val="28"/>
          <w:szCs w:val="28"/>
          <w:lang w:val="en-US"/>
        </w:rPr>
        <w:t>n</w:t>
      </w:r>
      <w:r w:rsidRPr="001F711A">
        <w:rPr>
          <w:sz w:val="28"/>
          <w:szCs w:val="28"/>
          <w:lang w:val="ru-RU"/>
        </w:rPr>
        <w:t>%10&gt;</w:t>
      </w:r>
      <w:r w:rsidRPr="001F711A">
        <w:rPr>
          <w:sz w:val="28"/>
          <w:szCs w:val="28"/>
          <w:lang w:val="en-US"/>
        </w:rPr>
        <w:t>max</w:t>
      </w:r>
    </w:p>
    <w:p w14:paraId="4727B8ED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  то</w:t>
      </w:r>
    </w:p>
    <w:p w14:paraId="59EE2633" w14:textId="1A0032E1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    </w:t>
      </w:r>
      <w:r w:rsidRPr="001F711A">
        <w:rPr>
          <w:sz w:val="28"/>
          <w:szCs w:val="28"/>
          <w:lang w:val="en-US"/>
        </w:rPr>
        <w:t>max</w:t>
      </w:r>
      <w:r w:rsidRPr="001F711A">
        <w:rPr>
          <w:sz w:val="28"/>
          <w:szCs w:val="28"/>
          <w:lang w:val="ru-RU"/>
        </w:rPr>
        <w:t>=</w:t>
      </w:r>
      <w:r w:rsidRPr="001F711A">
        <w:rPr>
          <w:sz w:val="28"/>
          <w:szCs w:val="28"/>
          <w:lang w:val="en-US"/>
        </w:rPr>
        <w:t>n</w:t>
      </w:r>
      <w:r w:rsidRPr="001F711A">
        <w:rPr>
          <w:sz w:val="28"/>
          <w:szCs w:val="28"/>
          <w:lang w:val="ru-RU"/>
        </w:rPr>
        <w:t xml:space="preserve"> %10;</w:t>
      </w:r>
    </w:p>
    <w:p w14:paraId="203C6505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  все якщо </w:t>
      </w:r>
    </w:p>
    <w:p w14:paraId="47FC3946" w14:textId="083D9958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</w:t>
      </w:r>
      <w:r w:rsidRPr="001F711A">
        <w:rPr>
          <w:sz w:val="28"/>
          <w:szCs w:val="28"/>
          <w:lang w:val="en-US"/>
        </w:rPr>
        <w:t>n</w:t>
      </w:r>
      <w:r w:rsidRPr="001F711A">
        <w:rPr>
          <w:sz w:val="28"/>
          <w:szCs w:val="28"/>
          <w:lang w:val="ru-RU"/>
        </w:rPr>
        <w:t>=</w:t>
      </w:r>
      <w:r w:rsidRPr="001F711A">
        <w:rPr>
          <w:sz w:val="28"/>
          <w:szCs w:val="28"/>
          <w:lang w:val="en-US"/>
        </w:rPr>
        <w:t>n</w:t>
      </w:r>
      <w:r w:rsidRPr="001F711A">
        <w:rPr>
          <w:sz w:val="28"/>
          <w:szCs w:val="28"/>
          <w:lang w:val="ru-RU"/>
        </w:rPr>
        <w:t>/</w:t>
      </w:r>
      <w:r w:rsidRPr="00DF6D1E">
        <w:rPr>
          <w:sz w:val="28"/>
          <w:szCs w:val="28"/>
          <w:lang w:val="ru-RU"/>
        </w:rPr>
        <w:t>/</w:t>
      </w:r>
      <w:r w:rsidRPr="001F711A">
        <w:rPr>
          <w:sz w:val="28"/>
          <w:szCs w:val="28"/>
          <w:lang w:val="ru-RU"/>
        </w:rPr>
        <w:t>10;</w:t>
      </w:r>
    </w:p>
    <w:p w14:paraId="322DFEB5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все повторити</w:t>
      </w:r>
    </w:p>
    <w:p w14:paraId="39F205DD" w14:textId="77777777" w:rsid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</w:t>
      </w:r>
    </w:p>
    <w:p w14:paraId="29913C26" w14:textId="28FAD60A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lastRenderedPageBreak/>
        <w:t>якщо (</w:t>
      </w:r>
      <w:r w:rsidRPr="001F711A">
        <w:rPr>
          <w:sz w:val="28"/>
          <w:szCs w:val="28"/>
          <w:lang w:val="en-US"/>
        </w:rPr>
        <w:t>min</w:t>
      </w:r>
      <w:r w:rsidRPr="001F711A">
        <w:rPr>
          <w:sz w:val="28"/>
          <w:szCs w:val="28"/>
          <w:lang w:val="ru-RU"/>
        </w:rPr>
        <w:t xml:space="preserve"> + </w:t>
      </w:r>
      <w:r w:rsidRPr="001F711A">
        <w:rPr>
          <w:sz w:val="28"/>
          <w:szCs w:val="28"/>
          <w:lang w:val="en-US"/>
        </w:rPr>
        <w:t>max</w:t>
      </w:r>
      <w:r w:rsidRPr="001F711A">
        <w:rPr>
          <w:sz w:val="28"/>
          <w:szCs w:val="28"/>
          <w:lang w:val="ru-RU"/>
        </w:rPr>
        <w:t>)%</w:t>
      </w:r>
      <w:r w:rsidRPr="001F711A">
        <w:rPr>
          <w:sz w:val="28"/>
          <w:szCs w:val="28"/>
          <w:lang w:val="en-US"/>
        </w:rPr>
        <w:t>a</w:t>
      </w:r>
      <w:r w:rsidRPr="001F711A">
        <w:rPr>
          <w:sz w:val="28"/>
          <w:szCs w:val="28"/>
          <w:lang w:val="ru-RU"/>
        </w:rPr>
        <w:t>==0</w:t>
      </w:r>
    </w:p>
    <w:p w14:paraId="43BD41D7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то</w:t>
      </w:r>
    </w:p>
    <w:p w14:paraId="4E93AC3F" w14:textId="4B0DAEDB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  Виведення: «</w:t>
      </w:r>
      <w:r>
        <w:rPr>
          <w:sz w:val="28"/>
          <w:szCs w:val="28"/>
          <w:lang w:val="ru-RU"/>
        </w:rPr>
        <w:t>Кратне А</w:t>
      </w:r>
      <w:r w:rsidRPr="001F711A">
        <w:rPr>
          <w:sz w:val="28"/>
          <w:szCs w:val="28"/>
          <w:lang w:val="ru-RU"/>
        </w:rPr>
        <w:t>»</w:t>
      </w:r>
    </w:p>
    <w:p w14:paraId="1243D03F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Інакше </w:t>
      </w:r>
    </w:p>
    <w:p w14:paraId="4E98AED1" w14:textId="2AA8CE30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  Виведення: «</w:t>
      </w:r>
      <w:r>
        <w:rPr>
          <w:sz w:val="28"/>
          <w:szCs w:val="28"/>
          <w:lang w:val="ru-RU"/>
        </w:rPr>
        <w:t>Не кратне А</w:t>
      </w:r>
      <w:r w:rsidRPr="001F711A">
        <w:rPr>
          <w:sz w:val="28"/>
          <w:szCs w:val="28"/>
          <w:lang w:val="ru-RU"/>
        </w:rPr>
        <w:t>»</w:t>
      </w:r>
    </w:p>
    <w:p w14:paraId="52776F07" w14:textId="77777777" w:rsidR="001F711A" w:rsidRPr="001F711A" w:rsidRDefault="001F711A" w:rsidP="001F711A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  <w:r w:rsidRPr="001F711A">
        <w:rPr>
          <w:sz w:val="28"/>
          <w:szCs w:val="28"/>
          <w:lang w:val="ru-RU"/>
        </w:rPr>
        <w:t xml:space="preserve">  Все якщо </w:t>
      </w: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20B2A5C" w14:textId="51AECE5B" w:rsidR="00836EA8" w:rsidRDefault="00836EA8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14:paraId="5977A5CF" w14:textId="14D7CD06" w:rsidR="00836EA8" w:rsidRPr="001F711A" w:rsidRDefault="001F711A" w:rsidP="001F711A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8857" w:dyaOrig="16788" w14:anchorId="2B33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763.8pt" o:ole="">
            <v:imagedata r:id="rId7" o:title=""/>
          </v:shape>
          <o:OLEObject Type="Embed" ProgID="Visio.Drawing.15" ShapeID="_x0000_i1025" DrawAspect="Content" ObjectID="_1696056244" r:id="rId8"/>
        </w:object>
      </w:r>
    </w:p>
    <w:p w14:paraId="7B94F75A" w14:textId="7777777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405F2DB" w:rsidR="005F4605" w:rsidRPr="003F6FDC" w:rsidRDefault="005F4605" w:rsidP="00836EA8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6834B146" w14:textId="41B3C1F0" w:rsidR="005F4605" w:rsidRPr="001F711A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</w:t>
      </w:r>
      <w:r w:rsidR="001F711A">
        <w:rPr>
          <w:b/>
          <w:bCs/>
          <w:sz w:val="28"/>
          <w:szCs w:val="28"/>
          <w:lang w:val="en-US"/>
        </w:rPr>
        <w:t>1</w:t>
      </w:r>
      <w:r w:rsidR="001F711A">
        <w:rPr>
          <w:b/>
          <w:bCs/>
          <w:sz w:val="28"/>
          <w:szCs w:val="28"/>
        </w:rPr>
        <w:t>2</w:t>
      </w:r>
      <w:r w:rsidR="001F711A">
        <w:rPr>
          <w:b/>
          <w:bCs/>
          <w:sz w:val="28"/>
          <w:szCs w:val="28"/>
          <w:lang w:val="en-US"/>
        </w:rPr>
        <w:t>3</w:t>
      </w:r>
      <w:r w:rsidR="001F711A">
        <w:rPr>
          <w:b/>
          <w:bCs/>
          <w:sz w:val="28"/>
          <w:szCs w:val="28"/>
        </w:rPr>
        <w:t>, а =7</w:t>
      </w:r>
    </w:p>
    <w:tbl>
      <w:tblPr>
        <w:tblW w:w="9649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98"/>
        <w:gridCol w:w="6651"/>
      </w:tblGrid>
      <w:tr w:rsidR="005F4605" w14:paraId="1529E1E4" w14:textId="77777777" w:rsidTr="001F711A">
        <w:trPr>
          <w:trHeight w:val="313"/>
        </w:trPr>
        <w:tc>
          <w:tcPr>
            <w:tcW w:w="2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 w:rsidTr="001F711A">
        <w:trPr>
          <w:trHeight w:val="298"/>
        </w:trPr>
        <w:tc>
          <w:tcPr>
            <w:tcW w:w="2998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 w:rsidTr="001F711A">
        <w:trPr>
          <w:trHeight w:val="313"/>
        </w:trPr>
        <w:tc>
          <w:tcPr>
            <w:tcW w:w="2998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EB25E" w14:textId="6B0C364B" w:rsidR="005F4605" w:rsidRPr="001F711A" w:rsidRDefault="001F711A" w:rsidP="001F711A">
            <w:pPr>
              <w:rPr>
                <w:lang w:val="en-US"/>
              </w:rPr>
            </w:pPr>
            <w:r>
              <w:rPr>
                <w:lang w:val="en-US"/>
              </w:rPr>
              <w:t>N = 12, min = 3, max = 3</w:t>
            </w:r>
          </w:p>
        </w:tc>
      </w:tr>
      <w:tr w:rsidR="005F4605" w14:paraId="33070FB8" w14:textId="77777777" w:rsidTr="001F711A">
        <w:trPr>
          <w:trHeight w:val="313"/>
        </w:trPr>
        <w:tc>
          <w:tcPr>
            <w:tcW w:w="2998" w:type="dxa"/>
            <w:tcBorders>
              <w:left w:val="single" w:sz="4" w:space="0" w:color="000000"/>
              <w:bottom w:val="single" w:sz="4" w:space="0" w:color="auto"/>
            </w:tcBorders>
          </w:tcPr>
          <w:p w14:paraId="17EF35AF" w14:textId="77777777" w:rsidR="005F4605" w:rsidRDefault="00D565B2">
            <w:pPr>
              <w:pStyle w:val="af"/>
              <w:jc w:val="center"/>
            </w:pPr>
            <w:r>
              <w:t>2</w:t>
            </w: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EEB46C7" w14:textId="11EAB9BC" w:rsidR="001F711A" w:rsidRPr="001F711A" w:rsidRDefault="001F711A" w:rsidP="001F711A">
            <w:pPr>
              <w:widowControl/>
              <w:suppressAutoHyphens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N = 1, min = 2, max = 3</w:t>
            </w:r>
          </w:p>
        </w:tc>
      </w:tr>
      <w:tr w:rsidR="001F711A" w14:paraId="7730AAC1" w14:textId="77777777" w:rsidTr="001F711A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4409E145" w14:textId="2113B18A" w:rsidR="001F711A" w:rsidRPr="001F711A" w:rsidRDefault="001F711A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A13DDCC" w14:textId="3AC5032D" w:rsidR="001F711A" w:rsidRDefault="001F711A" w:rsidP="001F711A">
            <w:pPr>
              <w:widowControl/>
              <w:suppressAutoHyphens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N = 0, min = 3, max = 3</w:t>
            </w:r>
          </w:p>
        </w:tc>
      </w:tr>
      <w:tr w:rsidR="001F711A" w14:paraId="4680F12C" w14:textId="77777777" w:rsidTr="001F711A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59F05541" w14:textId="5BB0F96D" w:rsidR="001F711A" w:rsidRDefault="001F711A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40387E2" w14:textId="4F1BB259" w:rsidR="001F711A" w:rsidRPr="001F711A" w:rsidRDefault="001F711A" w:rsidP="001F711A">
            <w:pPr>
              <w:widowControl/>
              <w:suppressAutoHyphens w:val="0"/>
              <w:autoSpaceDE w:val="0"/>
              <w:autoSpaceDN w:val="0"/>
              <w:adjustRightInd w:val="0"/>
            </w:pPr>
            <w:r>
              <w:rPr>
                <w:lang w:val="en-US"/>
              </w:rPr>
              <w:t>(3+3)//7</w:t>
            </w:r>
            <w:r>
              <w:t xml:space="preserve"> =0 </w:t>
            </w:r>
          </w:p>
        </w:tc>
      </w:tr>
      <w:tr w:rsidR="001F711A" w14:paraId="03AAE91E" w14:textId="77777777" w:rsidTr="001F711A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</w:tcPr>
          <w:p w14:paraId="7E36840E" w14:textId="4EBDCB4F" w:rsidR="001F711A" w:rsidRPr="001F711A" w:rsidRDefault="001F711A">
            <w:pPr>
              <w:pStyle w:val="af"/>
              <w:jc w:val="center"/>
            </w:pPr>
            <w:r>
              <w:t>5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51B74" w14:textId="073BEEDB" w:rsidR="001F711A" w:rsidRDefault="001F711A" w:rsidP="001F711A">
            <w:pPr>
              <w:widowControl/>
              <w:suppressAutoHyphens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t>(Виведення не кратне)</w:t>
            </w: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40E6A51" w14:textId="5AAED18F" w:rsidR="001F711A" w:rsidRPr="001F711A" w:rsidRDefault="001F711A" w:rsidP="001F711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987, а =8</w:t>
      </w:r>
    </w:p>
    <w:tbl>
      <w:tblPr>
        <w:tblW w:w="9649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98"/>
        <w:gridCol w:w="6651"/>
      </w:tblGrid>
      <w:tr w:rsidR="001F711A" w14:paraId="58E5E192" w14:textId="77777777" w:rsidTr="00994F91">
        <w:trPr>
          <w:trHeight w:val="313"/>
        </w:trPr>
        <w:tc>
          <w:tcPr>
            <w:tcW w:w="29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1190DF" w14:textId="77777777" w:rsidR="001F711A" w:rsidRDefault="001F711A" w:rsidP="00994F91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6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64EFA6FB" w14:textId="77777777" w:rsidR="001F711A" w:rsidRDefault="001F711A" w:rsidP="00994F91">
            <w:pPr>
              <w:pStyle w:val="af"/>
              <w:jc w:val="center"/>
            </w:pPr>
            <w:r>
              <w:t>Дія</w:t>
            </w:r>
          </w:p>
        </w:tc>
      </w:tr>
      <w:tr w:rsidR="001F711A" w14:paraId="291C21F9" w14:textId="77777777" w:rsidTr="00994F91">
        <w:trPr>
          <w:trHeight w:val="298"/>
        </w:trPr>
        <w:tc>
          <w:tcPr>
            <w:tcW w:w="2998" w:type="dxa"/>
            <w:tcBorders>
              <w:left w:val="single" w:sz="4" w:space="0" w:color="000000"/>
              <w:bottom w:val="single" w:sz="4" w:space="0" w:color="000000"/>
            </w:tcBorders>
          </w:tcPr>
          <w:p w14:paraId="060B7795" w14:textId="77777777" w:rsidR="001F711A" w:rsidRDefault="001F711A" w:rsidP="00994F91">
            <w:pPr>
              <w:pStyle w:val="af"/>
              <w:jc w:val="center"/>
            </w:pP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744EE" w14:textId="77777777" w:rsidR="001F711A" w:rsidRDefault="001F711A" w:rsidP="00994F91">
            <w:pPr>
              <w:pStyle w:val="af"/>
              <w:jc w:val="center"/>
            </w:pPr>
            <w:r>
              <w:t>Початок</w:t>
            </w:r>
          </w:p>
        </w:tc>
      </w:tr>
      <w:tr w:rsidR="001F711A" w14:paraId="5E115CDD" w14:textId="77777777" w:rsidTr="00994F91">
        <w:trPr>
          <w:trHeight w:val="313"/>
        </w:trPr>
        <w:tc>
          <w:tcPr>
            <w:tcW w:w="2998" w:type="dxa"/>
            <w:tcBorders>
              <w:left w:val="single" w:sz="4" w:space="0" w:color="000000"/>
              <w:bottom w:val="single" w:sz="4" w:space="0" w:color="000000"/>
            </w:tcBorders>
          </w:tcPr>
          <w:p w14:paraId="37501A30" w14:textId="77777777" w:rsidR="001F711A" w:rsidRDefault="001F711A" w:rsidP="00994F91">
            <w:pPr>
              <w:pStyle w:val="af"/>
              <w:jc w:val="center"/>
            </w:pPr>
            <w:r>
              <w:t>1</w:t>
            </w: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9626B" w14:textId="09B317BD" w:rsidR="001F711A" w:rsidRPr="001F711A" w:rsidRDefault="001F711A" w:rsidP="00994F91">
            <w:r>
              <w:rPr>
                <w:lang w:val="en-US"/>
              </w:rPr>
              <w:t xml:space="preserve">N = </w:t>
            </w:r>
            <w:r>
              <w:t>98</w:t>
            </w:r>
            <w:r>
              <w:rPr>
                <w:lang w:val="en-US"/>
              </w:rPr>
              <w:t xml:space="preserve">, min = </w:t>
            </w:r>
            <w:r>
              <w:t>7</w:t>
            </w:r>
            <w:r>
              <w:rPr>
                <w:lang w:val="en-US"/>
              </w:rPr>
              <w:t xml:space="preserve">, max = </w:t>
            </w:r>
            <w:r>
              <w:t>7</w:t>
            </w:r>
          </w:p>
        </w:tc>
      </w:tr>
      <w:tr w:rsidR="001F711A" w14:paraId="2E43B4FB" w14:textId="77777777" w:rsidTr="00994F91">
        <w:trPr>
          <w:trHeight w:val="313"/>
        </w:trPr>
        <w:tc>
          <w:tcPr>
            <w:tcW w:w="2998" w:type="dxa"/>
            <w:tcBorders>
              <w:left w:val="single" w:sz="4" w:space="0" w:color="000000"/>
              <w:bottom w:val="single" w:sz="4" w:space="0" w:color="auto"/>
            </w:tcBorders>
          </w:tcPr>
          <w:p w14:paraId="5B247AC0" w14:textId="77777777" w:rsidR="001F711A" w:rsidRDefault="001F711A" w:rsidP="00994F91">
            <w:pPr>
              <w:pStyle w:val="af"/>
              <w:jc w:val="center"/>
            </w:pPr>
            <w:r>
              <w:t>2</w:t>
            </w:r>
          </w:p>
        </w:tc>
        <w:tc>
          <w:tcPr>
            <w:tcW w:w="6651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1860A3E" w14:textId="15CB6D9A" w:rsidR="001F711A" w:rsidRPr="001F711A" w:rsidRDefault="001F711A" w:rsidP="00994F91">
            <w:pPr>
              <w:widowControl/>
              <w:suppressAutoHyphens w:val="0"/>
              <w:autoSpaceDE w:val="0"/>
              <w:autoSpaceDN w:val="0"/>
              <w:adjustRightInd w:val="0"/>
            </w:pPr>
            <w:r>
              <w:rPr>
                <w:lang w:val="en-US"/>
              </w:rPr>
              <w:t xml:space="preserve">N = </w:t>
            </w:r>
            <w:r>
              <w:t>9</w:t>
            </w:r>
            <w:r>
              <w:rPr>
                <w:lang w:val="en-US"/>
              </w:rPr>
              <w:t xml:space="preserve">, min = </w:t>
            </w:r>
            <w:r>
              <w:t>7</w:t>
            </w:r>
            <w:r>
              <w:rPr>
                <w:lang w:val="en-US"/>
              </w:rPr>
              <w:t xml:space="preserve">, max = </w:t>
            </w:r>
            <w:r>
              <w:t>8</w:t>
            </w:r>
          </w:p>
        </w:tc>
      </w:tr>
      <w:tr w:rsidR="001F711A" w14:paraId="0DF71474" w14:textId="77777777" w:rsidTr="00994F91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7682CD75" w14:textId="77777777" w:rsidR="001F711A" w:rsidRPr="001F711A" w:rsidRDefault="001F711A" w:rsidP="00994F91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310FE43" w14:textId="4A978107" w:rsidR="001F711A" w:rsidRPr="001F711A" w:rsidRDefault="001F711A" w:rsidP="00994F91">
            <w:pPr>
              <w:widowControl/>
              <w:suppressAutoHyphens w:val="0"/>
              <w:autoSpaceDE w:val="0"/>
              <w:autoSpaceDN w:val="0"/>
              <w:adjustRightInd w:val="0"/>
            </w:pPr>
            <w:r>
              <w:rPr>
                <w:lang w:val="en-US"/>
              </w:rPr>
              <w:t xml:space="preserve">N = 0, min = </w:t>
            </w:r>
            <w:r>
              <w:t>7</w:t>
            </w:r>
            <w:r>
              <w:rPr>
                <w:lang w:val="en-US"/>
              </w:rPr>
              <w:t xml:space="preserve">, max = </w:t>
            </w:r>
            <w:r>
              <w:t>9</w:t>
            </w:r>
          </w:p>
        </w:tc>
      </w:tr>
      <w:tr w:rsidR="001F711A" w14:paraId="646C23B2" w14:textId="77777777" w:rsidTr="00994F91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5AD85DE3" w14:textId="77777777" w:rsidR="001F711A" w:rsidRDefault="001F711A" w:rsidP="00994F91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996ACB3" w14:textId="42195FA3" w:rsidR="001F711A" w:rsidRPr="001F711A" w:rsidRDefault="001F711A" w:rsidP="00994F91">
            <w:pPr>
              <w:widowControl/>
              <w:suppressAutoHyphens w:val="0"/>
              <w:autoSpaceDE w:val="0"/>
              <w:autoSpaceDN w:val="0"/>
              <w:adjustRightInd w:val="0"/>
            </w:pPr>
            <w:r>
              <w:rPr>
                <w:lang w:val="en-US"/>
              </w:rPr>
              <w:t>(</w:t>
            </w:r>
            <w:r>
              <w:t>7+9</w:t>
            </w:r>
            <w:r>
              <w:rPr>
                <w:lang w:val="en-US"/>
              </w:rPr>
              <w:t>)//</w:t>
            </w:r>
            <w:r>
              <w:t xml:space="preserve">8 =0 </w:t>
            </w:r>
          </w:p>
        </w:tc>
      </w:tr>
      <w:tr w:rsidR="001F711A" w14:paraId="7F9FD9F1" w14:textId="77777777" w:rsidTr="00994F91">
        <w:trPr>
          <w:trHeight w:val="313"/>
        </w:trPr>
        <w:tc>
          <w:tcPr>
            <w:tcW w:w="299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</w:tcPr>
          <w:p w14:paraId="23A2473F" w14:textId="77777777" w:rsidR="001F711A" w:rsidRPr="001F711A" w:rsidRDefault="001F711A" w:rsidP="00994F91">
            <w:pPr>
              <w:pStyle w:val="af"/>
              <w:jc w:val="center"/>
            </w:pPr>
            <w:r>
              <w:t>5</w:t>
            </w:r>
          </w:p>
        </w:tc>
        <w:tc>
          <w:tcPr>
            <w:tcW w:w="665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3FEBA" w14:textId="4DB91F74" w:rsidR="001F711A" w:rsidRDefault="001F711A" w:rsidP="00994F91">
            <w:pPr>
              <w:widowControl/>
              <w:suppressAutoHyphens w:val="0"/>
              <w:autoSpaceDE w:val="0"/>
              <w:autoSpaceDN w:val="0"/>
              <w:adjustRightInd w:val="0"/>
              <w:rPr>
                <w:lang w:val="en-US"/>
              </w:rPr>
            </w:pPr>
            <w:r>
              <w:t>(Виведення є кратне)</w:t>
            </w:r>
          </w:p>
        </w:tc>
      </w:tr>
    </w:tbl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663C7A73" w:rsidR="005F4605" w:rsidRDefault="0010686B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ЧЕРЕЗ НЕ СПІВПАДАННЯ ВЕРСІЙ ВІСІО ТА ДОК, МОЖЛИВО НЕ ВИДНО БЛОК ТЕКСТ В БЛОК СХЕМІ: ОСЬ ФОТО БЛОК СХЕМИ:</w:t>
      </w: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29BEDD28" w:rsidR="005F4605" w:rsidRDefault="00DF6D1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F15F109" wp14:editId="09555587">
            <wp:extent cx="6074410" cy="495363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495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71B74" w14:textId="0C3F2A27" w:rsidR="00DF6D1E" w:rsidRDefault="00DF6D1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E40C0AE" wp14:editId="43912A02">
            <wp:extent cx="6074410" cy="3383280"/>
            <wp:effectExtent l="0" t="0" r="254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F6D1E">
      <w:headerReference w:type="default" r:id="rId11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C66CBD" w14:textId="77777777" w:rsidR="00480262" w:rsidRDefault="00480262">
      <w:r>
        <w:separator/>
      </w:r>
    </w:p>
  </w:endnote>
  <w:endnote w:type="continuationSeparator" w:id="0">
    <w:p w14:paraId="3ACFA513" w14:textId="77777777" w:rsidR="00480262" w:rsidRDefault="004802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42696F" w14:textId="77777777" w:rsidR="00480262" w:rsidRDefault="00480262">
      <w:r>
        <w:separator/>
      </w:r>
    </w:p>
  </w:footnote>
  <w:footnote w:type="continuationSeparator" w:id="0">
    <w:p w14:paraId="01E6AB80" w14:textId="77777777" w:rsidR="00480262" w:rsidRDefault="004802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E2390"/>
    <w:rsid w:val="0010686B"/>
    <w:rsid w:val="001F711A"/>
    <w:rsid w:val="002102BC"/>
    <w:rsid w:val="00285103"/>
    <w:rsid w:val="002F4DA7"/>
    <w:rsid w:val="00375352"/>
    <w:rsid w:val="003C605C"/>
    <w:rsid w:val="003F6FDC"/>
    <w:rsid w:val="00480262"/>
    <w:rsid w:val="005A4FB1"/>
    <w:rsid w:val="005F4605"/>
    <w:rsid w:val="00610335"/>
    <w:rsid w:val="00816E6B"/>
    <w:rsid w:val="00836EA8"/>
    <w:rsid w:val="00837792"/>
    <w:rsid w:val="008E2C06"/>
    <w:rsid w:val="009F7854"/>
    <w:rsid w:val="00B02DDD"/>
    <w:rsid w:val="00B3467C"/>
    <w:rsid w:val="00B55275"/>
    <w:rsid w:val="00C36DEC"/>
    <w:rsid w:val="00CA3B04"/>
    <w:rsid w:val="00CD143B"/>
    <w:rsid w:val="00D13BAC"/>
    <w:rsid w:val="00D45432"/>
    <w:rsid w:val="00D565B2"/>
    <w:rsid w:val="00D5780E"/>
    <w:rsid w:val="00D73837"/>
    <w:rsid w:val="00DB016E"/>
    <w:rsid w:val="00DF6D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5</Pages>
  <Words>207</Words>
  <Characters>1181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5</cp:revision>
  <dcterms:created xsi:type="dcterms:W3CDTF">2021-10-18T06:06:00Z</dcterms:created>
  <dcterms:modified xsi:type="dcterms:W3CDTF">2021-10-18T06:58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